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3A6AB306" w:rsidR="009C1E86" w:rsidRPr="00BE0656" w:rsidRDefault="00630B75" w:rsidP="00BE065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BE0656">
              <w:rPr>
                <w:sz w:val="24"/>
                <w:szCs w:val="24"/>
                <w:lang w:eastAsia="en-US"/>
              </w:rPr>
              <w:t>6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02AA711E" w:rsidR="00630B75" w:rsidRDefault="00630B75" w:rsidP="00BE065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BE0656">
              <w:t>Хранимые процедуры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79980EE5" w:rsidR="00630B75" w:rsidRDefault="00663E96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А.И.Белов</w:t>
            </w:r>
            <w:proofErr w:type="spellEnd"/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644C1ACD" w14:textId="57604B23" w:rsidR="00630B75" w:rsidRDefault="00840BC2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8064979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625A4941" w:rsidR="00630B75" w:rsidRDefault="00630B75" w:rsidP="00630B75"/>
    <w:p w14:paraId="3CB93D1F" w14:textId="7E4065AF" w:rsidR="00CF2E5E" w:rsidRPr="00CF2E5E" w:rsidRDefault="00523D4A" w:rsidP="00CF2E5E">
      <w:pPr>
        <w:pStyle w:val="a6"/>
        <w:numPr>
          <w:ilvl w:val="0"/>
          <w:numId w:val="1"/>
        </w:numPr>
      </w:pPr>
      <w:r>
        <w:lastRenderedPageBreak/>
        <w:t>Назначение, тексты ХП и их вызовов</w:t>
      </w:r>
    </w:p>
    <w:p w14:paraId="47ECB64E" w14:textId="77777777" w:rsidR="00CF2E5E" w:rsidRDefault="00CF2E5E" w:rsidP="00CF2E5E">
      <w:pPr>
        <w:pStyle w:val="a6"/>
      </w:pPr>
    </w:p>
    <w:p w14:paraId="71E15843" w14:textId="0BEE2A88" w:rsidR="00F25529" w:rsidRDefault="00523D4A" w:rsidP="00523D4A">
      <w:pPr>
        <w:pStyle w:val="a6"/>
        <w:numPr>
          <w:ilvl w:val="0"/>
          <w:numId w:val="2"/>
        </w:numPr>
      </w:pPr>
      <w:r>
        <w:t>Добавление нового участка, в случае если указанной линии не существует, добавить ее</w:t>
      </w:r>
    </w:p>
    <w:p w14:paraId="6CE25A56" w14:textId="59A38DF9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A81BF7">
        <w:rPr>
          <w:lang w:val="en-US"/>
        </w:rPr>
        <w:t>:</w:t>
      </w:r>
    </w:p>
    <w:p w14:paraId="50A90D1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</w:p>
    <w:p w14:paraId="0067FE28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08DF875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18175A0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E8A4A2C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A4C6C0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pric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70D90DB3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51EF7EF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6BE6BC25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0DCCBF4C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area_new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02D370CC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9AFFB4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49505BB5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ADB0BE2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@@identity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0639F31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78DED63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7CCFDC2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id_line_new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siz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pric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63274C7" w14:textId="77777777" w:rsidR="00840BC2" w:rsidRDefault="00840BC2" w:rsidP="00840BC2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D4874C6" w14:textId="79CCF07A" w:rsidR="00523D4A" w:rsidRPr="00BE0656" w:rsidRDefault="00523D4A" w:rsidP="00840BC2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568B3ECA" w14:textId="5B2193B7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22CC6B9" w14:textId="6E68FEDD" w:rsidR="00A81BF7" w:rsidRPr="00523D4A" w:rsidRDefault="00A81BF7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sz w:val="19"/>
          <w:szCs w:val="19"/>
          <w:lang w:val="en-US"/>
        </w:rPr>
        <w:t>= 8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,</w:t>
      </w:r>
    </w:p>
    <w:p w14:paraId="36F4AC7E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38A20D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size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F4F0F1F" w14:textId="50E15B40" w:rsidR="00523D4A" w:rsidRDefault="00523D4A" w:rsidP="00523D4A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p w14:paraId="70767CF0" w14:textId="1C7780DB" w:rsidR="00523D4A" w:rsidRDefault="00523D4A" w:rsidP="00523D4A"/>
    <w:p w14:paraId="5243DDF0" w14:textId="5D982E4D" w:rsidR="00523D4A" w:rsidRDefault="00523D4A" w:rsidP="00523D4A">
      <w:pPr>
        <w:pStyle w:val="a6"/>
        <w:numPr>
          <w:ilvl w:val="0"/>
          <w:numId w:val="2"/>
        </w:numPr>
      </w:pPr>
      <w:r>
        <w:t>Удаление участка, проверка наличия строений на участке, удаление линии если на ней не осталось участков</w:t>
      </w:r>
    </w:p>
    <w:p w14:paraId="0BBE27F9" w14:textId="201E5362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3879DA2D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del_area</w:t>
      </w:r>
      <w:proofErr w:type="spellEnd"/>
    </w:p>
    <w:p w14:paraId="35B3C611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CC24C39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54F2FC93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08D07364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3FE76A9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2BF1039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58237E70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lineDel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areaNum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4B66C92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700DBB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@areaNum</w:t>
      </w:r>
    </w:p>
    <w:p w14:paraId="76CB9FF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CC4A92F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EXISTS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Lin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F9B63FE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@lineDelId</w:t>
      </w:r>
    </w:p>
    <w:p w14:paraId="2757BAC0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6BA4296B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N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Error'</w:t>
      </w:r>
    </w:p>
    <w:p w14:paraId="5FAB8C90" w14:textId="13D5EDA0" w:rsidR="00916D34" w:rsidRDefault="00840BC2" w:rsidP="00840BC2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3BFE517C" w14:textId="74F98C23" w:rsidR="00523D4A" w:rsidRDefault="00523D4A" w:rsidP="00523D4A">
      <w:pPr>
        <w:pStyle w:val="a6"/>
        <w:numPr>
          <w:ilvl w:val="0"/>
          <w:numId w:val="2"/>
        </w:numPr>
      </w:pPr>
      <w:r>
        <w:lastRenderedPageBreak/>
        <w:t>Каскадное удаление владельца</w:t>
      </w:r>
    </w:p>
    <w:p w14:paraId="2688DEF6" w14:textId="77777777" w:rsidR="00523D4A" w:rsidRPr="00523D4A" w:rsidRDefault="00523D4A" w:rsidP="00523D4A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0C16B721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del_cascade_owner</w:t>
      </w:r>
      <w:proofErr w:type="spellEnd"/>
    </w:p>
    <w:p w14:paraId="5E7C30B9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5D660AD6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@ownerID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2EBAA795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9BBD1ED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45713FEC" w14:textId="52CBDEAD" w:rsid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9543F" w:rsidRPr="00F9543F">
        <w:rPr>
          <w:rFonts w:ascii="Consolas" w:hAnsi="Consolas" w:cs="Consolas"/>
          <w:color w:val="000000"/>
          <w:sz w:val="19"/>
          <w:szCs w:val="19"/>
          <w:lang w:val="en-US"/>
        </w:rPr>
        <w:t>Owner_Area.Id_Owner</w:t>
      </w:r>
      <w:proofErr w:type="spellEnd"/>
      <w:r w:rsidR="00F9543F" w:rsidRPr="00F9543F">
        <w:rPr>
          <w:rFonts w:ascii="Consolas" w:hAnsi="Consolas" w:cs="Consolas"/>
          <w:color w:val="000000"/>
          <w:sz w:val="19"/>
          <w:szCs w:val="19"/>
          <w:lang w:val="en-US"/>
        </w:rPr>
        <w:t>=@ownerID</w:t>
      </w:r>
    </w:p>
    <w:p w14:paraId="0DCBA079" w14:textId="1B7BA043" w:rsidR="00F9543F" w:rsidRPr="00523D4A" w:rsidRDefault="00F9543F" w:rsidP="00F9543F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proofErr w:type="spellEnd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Owner_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ayment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@ownerID</w:t>
      </w:r>
    </w:p>
    <w:p w14:paraId="24AE1DDF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 w:rsidRPr="00523D4A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@ownerID</w:t>
      </w:r>
    </w:p>
    <w:p w14:paraId="4D880537" w14:textId="6E9D6164" w:rsidR="00523D4A" w:rsidRPr="00523D4A" w:rsidRDefault="00523D4A" w:rsidP="00523D4A">
      <w:pPr>
        <w:ind w:left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763CF388" w14:textId="77777777" w:rsidR="00523D4A" w:rsidRPr="00523D4A" w:rsidRDefault="00523D4A" w:rsidP="00523D4A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505DF744" w14:textId="77777777" w:rsidR="00523D4A" w:rsidRPr="00523D4A" w:rsidRDefault="00523D4A" w:rsidP="00523D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23D4A">
        <w:rPr>
          <w:rFonts w:ascii="Consolas" w:hAnsi="Consolas" w:cs="Consolas"/>
          <w:color w:val="000000"/>
          <w:sz w:val="19"/>
          <w:szCs w:val="19"/>
          <w:lang w:val="en-US"/>
        </w:rPr>
        <w:t>del_cascade_owner</w:t>
      </w:r>
      <w:proofErr w:type="spellEnd"/>
      <w:r w:rsidRPr="00523D4A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3CF91DF0" w14:textId="48615186" w:rsidR="00523D4A" w:rsidRDefault="00523D4A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</w:p>
    <w:p w14:paraId="58814C3A" w14:textId="73563B5D" w:rsidR="00F9543F" w:rsidRDefault="00F9543F" w:rsidP="00523D4A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2D210B0B" w14:textId="42460773" w:rsidR="00F9543F" w:rsidRDefault="00F9543F" w:rsidP="00F9543F">
      <w:pPr>
        <w:pStyle w:val="a6"/>
        <w:numPr>
          <w:ilvl w:val="0"/>
          <w:numId w:val="2"/>
        </w:numPr>
      </w:pPr>
      <w:r>
        <w:t>Подсчет кол-ва участков в садоводстве</w:t>
      </w:r>
    </w:p>
    <w:p w14:paraId="67B16D60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4232BC8F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</w:p>
    <w:p w14:paraId="2F789EF4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176CAC9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054E5A30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 xml:space="preserve">RETURN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D561013" w14:textId="77777777" w:rsidR="00F9543F" w:rsidRPr="00BE0656" w:rsidRDefault="00F9543F" w:rsidP="00F9543F">
      <w:pPr>
        <w:ind w:firstLine="360"/>
        <w:rPr>
          <w:rFonts w:ascii="Consolas" w:hAnsi="Consolas" w:cs="Consolas"/>
          <w:color w:val="0000FF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01CA530E" w14:textId="0F189698" w:rsidR="00F9543F" w:rsidRPr="00523D4A" w:rsidRDefault="00F9543F" w:rsidP="00F9543F">
      <w:pPr>
        <w:ind w:firstLine="360"/>
        <w:rPr>
          <w:lang w:val="en-US"/>
        </w:rPr>
      </w:pPr>
      <w:r>
        <w:t>Вызов</w:t>
      </w:r>
      <w:r w:rsidRPr="00523D4A">
        <w:rPr>
          <w:lang w:val="en-US"/>
        </w:rPr>
        <w:t>:</w:t>
      </w:r>
    </w:p>
    <w:p w14:paraId="4033749B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110D21F9" w14:textId="77777777" w:rsidR="00F9543F" w:rsidRPr="00F9543F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9543F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  <w:r w:rsidRPr="00F9543F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F9543F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3FDD01C2" w14:textId="77777777" w:rsidR="00F9543F" w:rsidRPr="00BE0656" w:rsidRDefault="00F9543F" w:rsidP="00F9543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Return Statu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E304703" w14:textId="08E2DDA5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</w:p>
    <w:p w14:paraId="025DCB67" w14:textId="77777777" w:rsidR="00F9543F" w:rsidRDefault="00F9543F" w:rsidP="00F9543F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46F424E5" w14:textId="1C3E9344" w:rsidR="00F9543F" w:rsidRDefault="00F9543F" w:rsidP="00F9543F">
      <w:pPr>
        <w:pStyle w:val="a6"/>
        <w:numPr>
          <w:ilvl w:val="0"/>
          <w:numId w:val="2"/>
        </w:numPr>
      </w:pPr>
      <w:r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1F383478" w14:textId="77777777" w:rsidR="00F9543F" w:rsidRPr="00523D4A" w:rsidRDefault="00F9543F" w:rsidP="00F9543F">
      <w:pPr>
        <w:ind w:left="360"/>
        <w:rPr>
          <w:lang w:val="en-US"/>
        </w:rPr>
      </w:pPr>
      <w:r>
        <w:t>Создание</w:t>
      </w:r>
      <w:r w:rsidRPr="00523D4A">
        <w:rPr>
          <w:lang w:val="en-US"/>
        </w:rPr>
        <w:t>:</w:t>
      </w:r>
    </w:p>
    <w:p w14:paraId="0880283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OCEDU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nfoGard</w:t>
      </w:r>
      <w:proofErr w:type="spellEnd"/>
    </w:p>
    <w:p w14:paraId="3793611B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2C011935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4130DC4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0A7F30FD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C871F4B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ID] [int]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IDENTITY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6C861BA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05A027A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81DB6FF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Su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nvarcha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70222B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7FA92AA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[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>] [int]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2D95B0D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786CCA8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65EEB8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OwnerSurname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683F0B2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Surnam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wner</w:t>
      </w:r>
    </w:p>
    <w:p w14:paraId="7EB5AD0F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ABD14D5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62D4F6EF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an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n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F121A93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92348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</w:p>
    <w:p w14:paraId="47F5B838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  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UN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bi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FROM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ID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i </w:t>
      </w:r>
    </w:p>
    <w:p w14:paraId="38A91762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Area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Building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_Area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OwnerID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9F2D8AD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46F4908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*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3C5165C3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9B9C9FA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NVER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Area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 xml:space="preserve">'Average count </w:t>
      </w:r>
      <w:proofErr w:type="spellStart"/>
      <w:r>
        <w:rPr>
          <w:rFonts w:ascii="Consolas" w:hAnsi="Consolas" w:cs="Consolas"/>
          <w:color w:val="FF0000"/>
          <w:sz w:val="19"/>
          <w:szCs w:val="19"/>
          <w:lang w:val="en-US"/>
        </w:rPr>
        <w:t>areas'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AVG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FF00FF"/>
          <w:sz w:val="19"/>
          <w:szCs w:val="19"/>
          <w:lang w:val="en-US"/>
        </w:rPr>
        <w:t>CONVER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CountBuilds</w:t>
      </w:r>
      <w:proofErr w:type="spellEnd"/>
      <w:r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en-US"/>
        </w:rPr>
        <w:t>'Average count builds'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07863106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213654F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DROP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#GardInfo1</w:t>
      </w:r>
    </w:p>
    <w:p w14:paraId="7D224F07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3EBCC0" w14:textId="77777777" w:rsidR="00840BC2" w:rsidRDefault="00840BC2" w:rsidP="00840BC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</w:p>
    <w:p w14:paraId="2E655112" w14:textId="743F5C12" w:rsidR="00916D34" w:rsidRPr="00F9543F" w:rsidRDefault="00840BC2" w:rsidP="00840BC2">
      <w:pPr>
        <w:ind w:left="360"/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8456002" w14:textId="49CA3DFB" w:rsidR="00F9543F" w:rsidRPr="00F9543F" w:rsidRDefault="00F9543F" w:rsidP="00F9543F">
      <w:pPr>
        <w:pStyle w:val="a6"/>
        <w:numPr>
          <w:ilvl w:val="0"/>
          <w:numId w:val="1"/>
        </w:numPr>
        <w:rPr>
          <w:lang w:val="en-US"/>
        </w:rPr>
      </w:pPr>
      <w:r>
        <w:t>Наборы данных, возвращаемые ХП</w:t>
      </w:r>
    </w:p>
    <w:p w14:paraId="395E4F5D" w14:textId="3EA93BDA" w:rsidR="00F9543F" w:rsidRDefault="00F9543F" w:rsidP="00F9543F">
      <w:pPr>
        <w:pStyle w:val="a6"/>
        <w:numPr>
          <w:ilvl w:val="0"/>
          <w:numId w:val="5"/>
        </w:numPr>
      </w:pPr>
      <w:r>
        <w:t>Добавление нового участка, в случае если указанной линии не существует, добавить ее</w:t>
      </w:r>
    </w:p>
    <w:p w14:paraId="7D69E62B" w14:textId="24D44CBB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4BCB4577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ins_area</w:t>
      </w:r>
      <w:proofErr w:type="spellEnd"/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5034B97A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1BC4F98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@lineNum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0463EA2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@siz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14:paraId="7F9072C7" w14:textId="21DD7A1C" w:rsidR="00F9543F" w:rsidRPr="00F9543F" w:rsidRDefault="00A81BF7" w:rsidP="00A81BF7">
      <w:r>
        <w:rPr>
          <w:rFonts w:ascii="Consolas" w:hAnsi="Consolas" w:cs="Consolas"/>
          <w:color w:val="000000"/>
          <w:sz w:val="19"/>
          <w:szCs w:val="19"/>
        </w:rPr>
        <w:t xml:space="preserve">@price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100000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492"/>
        <w:gridCol w:w="4138"/>
      </w:tblGrid>
      <w:tr w:rsidR="00F9543F" w14:paraId="4E8DA936" w14:textId="77777777" w:rsidTr="00F9543F">
        <w:tc>
          <w:tcPr>
            <w:tcW w:w="4675" w:type="dxa"/>
          </w:tcPr>
          <w:p w14:paraId="34F588A3" w14:textId="1D07A660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4A8795E1" w14:textId="7B35249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F9543F" w14:paraId="162E2F26" w14:textId="77777777" w:rsidTr="00F9543F">
        <w:tc>
          <w:tcPr>
            <w:tcW w:w="4675" w:type="dxa"/>
          </w:tcPr>
          <w:p w14:paraId="2BA1599B" w14:textId="4658525E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4675" w:type="dxa"/>
          </w:tcPr>
          <w:p w14:paraId="67F752BE" w14:textId="00663708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0C14BF7D" w14:textId="77777777" w:rsidTr="00F9543F">
        <w:tc>
          <w:tcPr>
            <w:tcW w:w="4675" w:type="dxa"/>
          </w:tcPr>
          <w:p w14:paraId="139D8E2F" w14:textId="73185851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080106E0" wp14:editId="45153764">
                  <wp:extent cx="1285875" cy="99102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3047" cy="9965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64621D" w14:textId="05AC482E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3D59B6D2" wp14:editId="35C77347">
                  <wp:extent cx="2162477" cy="1267002"/>
                  <wp:effectExtent l="0" t="0" r="9525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477" cy="1267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317D3E8D" w14:textId="77777777" w:rsidTr="00F9543F">
        <w:tc>
          <w:tcPr>
            <w:tcW w:w="4675" w:type="dxa"/>
          </w:tcPr>
          <w:p w14:paraId="13EECE63" w14:textId="022158DD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4675" w:type="dxa"/>
          </w:tcPr>
          <w:p w14:paraId="4B706270" w14:textId="053C00E0" w:rsidR="00F9543F" w:rsidRPr="00F9543F" w:rsidRDefault="00F9543F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2E9AF9DF" w14:textId="77777777" w:rsidTr="00F9543F">
        <w:tc>
          <w:tcPr>
            <w:tcW w:w="4675" w:type="dxa"/>
          </w:tcPr>
          <w:p w14:paraId="438EE599" w14:textId="1020423B" w:rsidR="00F9543F" w:rsidRDefault="00F9543F" w:rsidP="00F9543F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4099988A" wp14:editId="7E2C92A7">
                  <wp:extent cx="2749549" cy="1121527"/>
                  <wp:effectExtent l="0" t="0" r="0" b="254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2049" cy="11225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C0B0A67" w14:textId="00CAD4B1" w:rsidR="00F9543F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04E38D6" wp14:editId="4A8A5D6D">
                  <wp:extent cx="2520950" cy="1244619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3259" cy="12556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4F994ED" w14:textId="15D30D56" w:rsidR="00A81BF7" w:rsidRDefault="00A81BF7" w:rsidP="00840BC2"/>
    <w:p w14:paraId="5CB3496C" w14:textId="6514A261" w:rsidR="00A81BF7" w:rsidRDefault="00A81BF7" w:rsidP="00F9543F">
      <w:pPr>
        <w:pStyle w:val="a6"/>
      </w:pPr>
    </w:p>
    <w:p w14:paraId="63A63D86" w14:textId="77777777" w:rsidR="00A81BF7" w:rsidRDefault="00A81BF7" w:rsidP="00F9543F">
      <w:pPr>
        <w:pStyle w:val="a6"/>
      </w:pPr>
    </w:p>
    <w:p w14:paraId="5C3E6D30" w14:textId="4E4239C4" w:rsidR="00F9543F" w:rsidRDefault="00F9543F" w:rsidP="00F9543F">
      <w:pPr>
        <w:pStyle w:val="a6"/>
        <w:numPr>
          <w:ilvl w:val="0"/>
          <w:numId w:val="5"/>
        </w:numPr>
      </w:pPr>
      <w:r>
        <w:t>Удаление участка, проверка наличия строений на участке, удаление линии если на ней не осталось участков</w:t>
      </w:r>
    </w:p>
    <w:p w14:paraId="5DAEF349" w14:textId="6DB1EF87" w:rsidR="00F9543F" w:rsidRPr="00BE0656" w:rsidRDefault="00F9543F" w:rsidP="00F9543F">
      <w:pPr>
        <w:ind w:left="360"/>
        <w:rPr>
          <w:lang w:val="en-US"/>
        </w:rPr>
      </w:pPr>
      <w:r>
        <w:t>Вызов</w:t>
      </w:r>
      <w:r w:rsidRPr="00BE0656">
        <w:rPr>
          <w:lang w:val="en-US"/>
        </w:rPr>
        <w:t>:</w:t>
      </w:r>
    </w:p>
    <w:p w14:paraId="3968AD3B" w14:textId="77777777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>del_area</w:t>
      </w:r>
      <w:proofErr w:type="spellEnd"/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</w:p>
    <w:p w14:paraId="24F05F43" w14:textId="7083425E" w:rsidR="00A81BF7" w:rsidRPr="00BE0656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@areaNum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8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039"/>
        <w:gridCol w:w="4591"/>
      </w:tblGrid>
      <w:tr w:rsidR="00F9543F" w14:paraId="26C417CE" w14:textId="77777777" w:rsidTr="00A81BF7">
        <w:tc>
          <w:tcPr>
            <w:tcW w:w="4776" w:type="dxa"/>
          </w:tcPr>
          <w:p w14:paraId="7741699D" w14:textId="77777777" w:rsidR="00F9543F" w:rsidRDefault="00F9543F" w:rsidP="004005D7">
            <w:pPr>
              <w:pStyle w:val="a6"/>
              <w:ind w:left="0"/>
            </w:pPr>
            <w:r>
              <w:t>До</w:t>
            </w:r>
          </w:p>
        </w:tc>
        <w:tc>
          <w:tcPr>
            <w:tcW w:w="3854" w:type="dxa"/>
          </w:tcPr>
          <w:p w14:paraId="237DA8DE" w14:textId="77777777" w:rsidR="00F9543F" w:rsidRDefault="00F9543F" w:rsidP="004005D7">
            <w:pPr>
              <w:pStyle w:val="a6"/>
              <w:ind w:left="0"/>
            </w:pPr>
            <w:r>
              <w:t>После</w:t>
            </w:r>
          </w:p>
        </w:tc>
      </w:tr>
      <w:tr w:rsidR="00F9543F" w14:paraId="64AD3C4C" w14:textId="77777777" w:rsidTr="00A81BF7">
        <w:tc>
          <w:tcPr>
            <w:tcW w:w="4776" w:type="dxa"/>
          </w:tcPr>
          <w:p w14:paraId="4BD1F46E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3854" w:type="dxa"/>
          </w:tcPr>
          <w:p w14:paraId="509AFB73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</w:tr>
      <w:tr w:rsidR="00F9543F" w14:paraId="334E3C2E" w14:textId="77777777" w:rsidTr="00A81BF7">
        <w:tc>
          <w:tcPr>
            <w:tcW w:w="4776" w:type="dxa"/>
          </w:tcPr>
          <w:p w14:paraId="64EF216C" w14:textId="7425D777" w:rsidR="00F9543F" w:rsidRDefault="00A81BF7" w:rsidP="004005D7">
            <w:pPr>
              <w:pStyle w:val="a6"/>
              <w:ind w:left="0"/>
            </w:pPr>
            <w:r w:rsidRPr="00F9543F">
              <w:rPr>
                <w:noProof/>
                <w:lang w:eastAsia="ru-RU"/>
              </w:rPr>
              <w:drawing>
                <wp:inline distT="0" distB="0" distL="0" distR="0" wp14:anchorId="6AC7F06E" wp14:editId="135FA413">
                  <wp:extent cx="2896004" cy="118126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6004" cy="1181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44E22911" w14:textId="2B4A6B92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610D7F0D" wp14:editId="5DD00CB5">
                  <wp:extent cx="1905266" cy="990738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266" cy="9907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543F" w14:paraId="7895CA87" w14:textId="77777777" w:rsidTr="00A81BF7">
        <w:tc>
          <w:tcPr>
            <w:tcW w:w="4776" w:type="dxa"/>
          </w:tcPr>
          <w:p w14:paraId="5B6783BB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3854" w:type="dxa"/>
          </w:tcPr>
          <w:p w14:paraId="2D3580AA" w14:textId="77777777" w:rsidR="00F9543F" w:rsidRPr="00F9543F" w:rsidRDefault="00F9543F" w:rsidP="004005D7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</w:tr>
      <w:tr w:rsidR="00F9543F" w14:paraId="4275DCED" w14:textId="77777777" w:rsidTr="00A81BF7">
        <w:tc>
          <w:tcPr>
            <w:tcW w:w="4776" w:type="dxa"/>
          </w:tcPr>
          <w:p w14:paraId="258795E7" w14:textId="520E27EC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41E6965" wp14:editId="1DBE074F">
                  <wp:extent cx="3029373" cy="1495634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9373" cy="1495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54" w:type="dxa"/>
          </w:tcPr>
          <w:p w14:paraId="5D8E984E" w14:textId="70BC6CBB" w:rsidR="00F9543F" w:rsidRDefault="00A81BF7" w:rsidP="004005D7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A422BF" wp14:editId="3ED5A093">
                  <wp:extent cx="3458058" cy="1676634"/>
                  <wp:effectExtent l="0" t="0" r="952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58058" cy="1676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01A740" w14:textId="3A839FC8" w:rsidR="00F9543F" w:rsidRDefault="00F9543F" w:rsidP="00F9543F">
      <w:pPr>
        <w:pStyle w:val="a6"/>
      </w:pPr>
    </w:p>
    <w:p w14:paraId="66959C3D" w14:textId="1497AF2C" w:rsidR="00A81BF7" w:rsidRDefault="00A81BF7" w:rsidP="00F9543F">
      <w:pPr>
        <w:pStyle w:val="a6"/>
      </w:pPr>
    </w:p>
    <w:p w14:paraId="1A27EAC0" w14:textId="08659155" w:rsidR="00A81BF7" w:rsidRDefault="00A81BF7" w:rsidP="00F9543F">
      <w:pPr>
        <w:pStyle w:val="a6"/>
      </w:pPr>
    </w:p>
    <w:p w14:paraId="3B852B97" w14:textId="7EE62528" w:rsidR="00A81BF7" w:rsidRDefault="00A81BF7" w:rsidP="00F9543F">
      <w:pPr>
        <w:pStyle w:val="a6"/>
      </w:pPr>
    </w:p>
    <w:p w14:paraId="5E2C5F8C" w14:textId="675A6CFA" w:rsidR="00A81BF7" w:rsidRDefault="00A81BF7" w:rsidP="00F9543F">
      <w:pPr>
        <w:pStyle w:val="a6"/>
      </w:pPr>
    </w:p>
    <w:p w14:paraId="13139AF9" w14:textId="722D085D" w:rsidR="00A81BF7" w:rsidRDefault="00A81BF7" w:rsidP="00F9543F">
      <w:pPr>
        <w:pStyle w:val="a6"/>
      </w:pPr>
    </w:p>
    <w:p w14:paraId="44A6C3AF" w14:textId="4CADD9A1" w:rsidR="00A81BF7" w:rsidRDefault="00A81BF7" w:rsidP="00F9543F">
      <w:pPr>
        <w:pStyle w:val="a6"/>
      </w:pPr>
    </w:p>
    <w:p w14:paraId="4482D326" w14:textId="69EB3497" w:rsidR="00A81BF7" w:rsidRDefault="00A81BF7" w:rsidP="00F9543F">
      <w:pPr>
        <w:pStyle w:val="a6"/>
      </w:pPr>
    </w:p>
    <w:p w14:paraId="7F4D723F" w14:textId="5924E295" w:rsidR="00A81BF7" w:rsidRDefault="00A81BF7" w:rsidP="00F9543F">
      <w:pPr>
        <w:pStyle w:val="a6"/>
      </w:pPr>
    </w:p>
    <w:p w14:paraId="7715462B" w14:textId="0631C9E0" w:rsidR="00A81BF7" w:rsidRDefault="00A81BF7" w:rsidP="00F9543F">
      <w:pPr>
        <w:pStyle w:val="a6"/>
      </w:pPr>
    </w:p>
    <w:p w14:paraId="3F1A395E" w14:textId="6C179E51" w:rsidR="00A81BF7" w:rsidRDefault="00A81BF7" w:rsidP="00F9543F">
      <w:pPr>
        <w:pStyle w:val="a6"/>
      </w:pPr>
    </w:p>
    <w:p w14:paraId="61217B17" w14:textId="5C7C1053" w:rsidR="00A81BF7" w:rsidRDefault="00A81BF7" w:rsidP="00F9543F">
      <w:pPr>
        <w:pStyle w:val="a6"/>
      </w:pPr>
    </w:p>
    <w:p w14:paraId="1E8B1A5E" w14:textId="597F564C" w:rsidR="00A81BF7" w:rsidRDefault="00A81BF7" w:rsidP="00F9543F">
      <w:pPr>
        <w:pStyle w:val="a6"/>
      </w:pPr>
    </w:p>
    <w:p w14:paraId="051E8CC3" w14:textId="000ABE94" w:rsidR="00A81BF7" w:rsidRDefault="00A81BF7" w:rsidP="00F9543F">
      <w:pPr>
        <w:pStyle w:val="a6"/>
      </w:pPr>
    </w:p>
    <w:p w14:paraId="373DEDE9" w14:textId="5DDCDBAF" w:rsidR="00A81BF7" w:rsidRDefault="00A81BF7" w:rsidP="00F9543F">
      <w:pPr>
        <w:pStyle w:val="a6"/>
      </w:pPr>
    </w:p>
    <w:p w14:paraId="56D031F7" w14:textId="0C19B0B8" w:rsidR="00A81BF7" w:rsidRDefault="00A81BF7" w:rsidP="00840BC2"/>
    <w:p w14:paraId="6847B649" w14:textId="0B073B5F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Каскадное удаление владельца</w:t>
      </w:r>
    </w:p>
    <w:p w14:paraId="2F7D52B3" w14:textId="38652E8B" w:rsidR="00F9543F" w:rsidRDefault="00F9543F" w:rsidP="00F9543F">
      <w:pPr>
        <w:ind w:left="360"/>
      </w:pPr>
      <w:r>
        <w:t>Вызов:</w:t>
      </w:r>
    </w:p>
    <w:p w14:paraId="176ADD2C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l_cascade_own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14:paraId="1CB75115" w14:textId="79B39D13" w:rsidR="00A81BF7" w:rsidRDefault="00A81BF7" w:rsidP="00A81BF7">
      <w:pPr>
        <w:ind w:left="360"/>
      </w:pPr>
      <w:r>
        <w:rPr>
          <w:rFonts w:ascii="Consolas" w:hAnsi="Consolas" w:cs="Consolas"/>
          <w:color w:val="000000"/>
          <w:sz w:val="19"/>
          <w:szCs w:val="19"/>
        </w:rPr>
        <w:t xml:space="preserve">@ownerID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</w:p>
    <w:tbl>
      <w:tblPr>
        <w:tblStyle w:val="a3"/>
        <w:tblW w:w="0" w:type="auto"/>
        <w:tblInd w:w="720" w:type="dxa"/>
        <w:tblLook w:val="04A0" w:firstRow="1" w:lastRow="0" w:firstColumn="1" w:lastColumn="0" w:noHBand="0" w:noVBand="1"/>
      </w:tblPr>
      <w:tblGrid>
        <w:gridCol w:w="4390"/>
        <w:gridCol w:w="4240"/>
      </w:tblGrid>
      <w:tr w:rsidR="00A81BF7" w14:paraId="5424F9CA" w14:textId="77777777" w:rsidTr="00F9543F">
        <w:tc>
          <w:tcPr>
            <w:tcW w:w="4675" w:type="dxa"/>
          </w:tcPr>
          <w:p w14:paraId="36F5E009" w14:textId="2222C70D" w:rsidR="00F9543F" w:rsidRDefault="00F9543F" w:rsidP="00F9543F">
            <w:pPr>
              <w:pStyle w:val="a6"/>
              <w:ind w:left="0"/>
            </w:pPr>
            <w:r>
              <w:t>До</w:t>
            </w:r>
          </w:p>
        </w:tc>
        <w:tc>
          <w:tcPr>
            <w:tcW w:w="4675" w:type="dxa"/>
          </w:tcPr>
          <w:p w14:paraId="11A077EA" w14:textId="11F8CAFB" w:rsidR="00F9543F" w:rsidRDefault="00F9543F" w:rsidP="00F9543F">
            <w:pPr>
              <w:pStyle w:val="a6"/>
              <w:ind w:left="0"/>
            </w:pPr>
            <w:r>
              <w:t>После</w:t>
            </w:r>
          </w:p>
        </w:tc>
      </w:tr>
      <w:tr w:rsidR="00A81BF7" w14:paraId="4B0B499D" w14:textId="77777777" w:rsidTr="00F9543F">
        <w:tc>
          <w:tcPr>
            <w:tcW w:w="4675" w:type="dxa"/>
          </w:tcPr>
          <w:p w14:paraId="298F938D" w14:textId="6AD02F52" w:rsidR="00F9543F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4675" w:type="dxa"/>
          </w:tcPr>
          <w:p w14:paraId="041C418C" w14:textId="3543D3A9" w:rsidR="00F9543F" w:rsidRDefault="00A81BF7" w:rsidP="00F9543F">
            <w:pPr>
              <w:pStyle w:val="a6"/>
              <w:ind w:left="0"/>
            </w:pPr>
            <w:r>
              <w:rPr>
                <w:lang w:val="en-US"/>
              </w:rPr>
              <w:t>Owner</w:t>
            </w:r>
          </w:p>
        </w:tc>
      </w:tr>
      <w:tr w:rsidR="00A81BF7" w14:paraId="2DD26CF3" w14:textId="77777777" w:rsidTr="00F9543F">
        <w:tc>
          <w:tcPr>
            <w:tcW w:w="4675" w:type="dxa"/>
          </w:tcPr>
          <w:p w14:paraId="38A9E2AA" w14:textId="3483509C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CB8409F" wp14:editId="64A0DFDB">
                  <wp:extent cx="2581275" cy="1037832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329" cy="1048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6869619B" w14:textId="68906D63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7C15A7E" wp14:editId="4BE78722">
                  <wp:extent cx="2638425" cy="952327"/>
                  <wp:effectExtent l="0" t="0" r="0" b="63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3974" cy="9795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81BF7" w14:paraId="76AFF39F" w14:textId="77777777" w:rsidTr="00F9543F">
        <w:tc>
          <w:tcPr>
            <w:tcW w:w="4675" w:type="dxa"/>
          </w:tcPr>
          <w:p w14:paraId="7C98BC91" w14:textId="763D98B6" w:rsidR="00A81BF7" w:rsidRPr="00A81BF7" w:rsidRDefault="00A81BF7" w:rsidP="00F9543F">
            <w:pPr>
              <w:pStyle w:val="a6"/>
              <w:ind w:left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  <w:tc>
          <w:tcPr>
            <w:tcW w:w="4675" w:type="dxa"/>
          </w:tcPr>
          <w:p w14:paraId="0A86F69F" w14:textId="6D23079B" w:rsidR="00A81BF7" w:rsidRDefault="00A81BF7" w:rsidP="00F9543F">
            <w:pPr>
              <w:pStyle w:val="a6"/>
              <w:ind w:left="0"/>
            </w:pPr>
            <w:proofErr w:type="spellStart"/>
            <w:r>
              <w:rPr>
                <w:lang w:val="en-US"/>
              </w:rPr>
              <w:t>Owner_Payment</w:t>
            </w:r>
            <w:proofErr w:type="spellEnd"/>
          </w:p>
        </w:tc>
      </w:tr>
      <w:tr w:rsidR="00A81BF7" w14:paraId="0A4CC8EC" w14:textId="77777777" w:rsidTr="00F9543F">
        <w:tc>
          <w:tcPr>
            <w:tcW w:w="4675" w:type="dxa"/>
          </w:tcPr>
          <w:p w14:paraId="593D4476" w14:textId="7333BB99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22B0C4CF" wp14:editId="727B0626">
                  <wp:extent cx="2905530" cy="2038635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5530" cy="2038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1E785B21" w14:textId="2368ACC0" w:rsidR="00A81BF7" w:rsidRDefault="00A81BF7" w:rsidP="00F9543F">
            <w:pPr>
              <w:pStyle w:val="a6"/>
              <w:ind w:left="0"/>
            </w:pPr>
            <w:r w:rsidRPr="00A81BF7">
              <w:rPr>
                <w:noProof/>
                <w:lang w:eastAsia="ru-RU"/>
              </w:rPr>
              <w:drawing>
                <wp:inline distT="0" distB="0" distL="0" distR="0" wp14:anchorId="01B80005" wp14:editId="0AE5711F">
                  <wp:extent cx="2800741" cy="1543265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741" cy="1543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7392BB1" w14:textId="77777777" w:rsidR="00F9543F" w:rsidRDefault="00F9543F" w:rsidP="00F9543F">
      <w:pPr>
        <w:pStyle w:val="a6"/>
      </w:pPr>
    </w:p>
    <w:p w14:paraId="1327ADEA" w14:textId="1F3179AC" w:rsidR="00F9543F" w:rsidRDefault="00F9543F" w:rsidP="00F9543F">
      <w:pPr>
        <w:pStyle w:val="a6"/>
        <w:numPr>
          <w:ilvl w:val="0"/>
          <w:numId w:val="5"/>
        </w:numPr>
      </w:pPr>
      <w:r>
        <w:t>Подсчет кол-ва участков в садоводстве</w:t>
      </w:r>
    </w:p>
    <w:p w14:paraId="24BF02F6" w14:textId="77777777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Вызов</w:t>
      </w:r>
      <w:r w:rsidRPr="00A81BF7">
        <w:rPr>
          <w:lang w:val="en-US"/>
        </w:rPr>
        <w:t xml:space="preserve">: </w:t>
      </w:r>
    </w:p>
    <w:p w14:paraId="2F206378" w14:textId="2FA6956B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DECLARE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0894CDC9" w14:textId="77777777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1BF7">
        <w:rPr>
          <w:rFonts w:ascii="Consolas" w:hAnsi="Consolas" w:cs="Consolas"/>
          <w:color w:val="0000FF"/>
          <w:sz w:val="19"/>
          <w:szCs w:val="19"/>
          <w:lang w:val="en-US"/>
        </w:rPr>
        <w:t>EXEC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 </w:t>
      </w:r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>count_areas</w:t>
      </w:r>
      <w:proofErr w:type="spellEnd"/>
      <w:r w:rsidRPr="00A81BF7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A81B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481589ED" w14:textId="5F87231B" w:rsidR="00A81BF7" w:rsidRPr="00BE0656" w:rsidRDefault="00A81BF7" w:rsidP="00A81B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SELECT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FF0000"/>
          <w:sz w:val="19"/>
          <w:szCs w:val="19"/>
          <w:lang w:val="en-US"/>
        </w:rPr>
        <w:t>'Count areas'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@res</w:t>
      </w:r>
      <w:r w:rsidRPr="00BE0656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BE0656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  <w:r w:rsidRPr="00BE065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</w:p>
    <w:p w14:paraId="53AB4FB7" w14:textId="60E1E93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rPr>
          <w:lang w:val="en-US"/>
        </w:rPr>
        <w:t>Area</w:t>
      </w:r>
      <w:r w:rsidRPr="00A81BF7">
        <w:rPr>
          <w:lang w:val="en-US"/>
        </w:rPr>
        <w:t xml:space="preserve">: </w:t>
      </w:r>
    </w:p>
    <w:p w14:paraId="55BC867F" w14:textId="184E9F55" w:rsid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 w:rsidRPr="00A81BF7">
        <w:rPr>
          <w:noProof/>
          <w:lang w:eastAsia="ru-RU"/>
        </w:rPr>
        <w:drawing>
          <wp:inline distT="0" distB="0" distL="0" distR="0" wp14:anchorId="1B4332D5" wp14:editId="5B8FC4A7">
            <wp:extent cx="2638425" cy="127923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2949" cy="129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8818A" w14:textId="49A1D7D5" w:rsidR="00A81BF7" w:rsidRPr="00A81BF7" w:rsidRDefault="00A81BF7" w:rsidP="00A81BF7">
      <w:pPr>
        <w:autoSpaceDE w:val="0"/>
        <w:autoSpaceDN w:val="0"/>
        <w:adjustRightInd w:val="0"/>
        <w:spacing w:after="0" w:line="240" w:lineRule="auto"/>
        <w:rPr>
          <w:lang w:val="en-US"/>
        </w:rPr>
      </w:pPr>
      <w:r>
        <w:t>Результат</w:t>
      </w:r>
      <w:r w:rsidRPr="00A81BF7">
        <w:rPr>
          <w:lang w:val="en-US"/>
        </w:rPr>
        <w:t xml:space="preserve">: </w:t>
      </w:r>
    </w:p>
    <w:p w14:paraId="3995B1DE" w14:textId="0DE0F61C" w:rsidR="00A81BF7" w:rsidRPr="00A81BF7" w:rsidRDefault="00A81BF7" w:rsidP="00A81BF7">
      <w:r w:rsidRPr="00A81BF7">
        <w:rPr>
          <w:noProof/>
          <w:lang w:eastAsia="ru-RU"/>
        </w:rPr>
        <w:drawing>
          <wp:inline distT="0" distB="0" distL="0" distR="0" wp14:anchorId="0A4E35DD" wp14:editId="1B8D4200">
            <wp:extent cx="1800225" cy="809671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51417" cy="83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F8361" w14:textId="5A2D971B" w:rsidR="00F9543F" w:rsidRDefault="00F9543F" w:rsidP="00F9543F">
      <w:pPr>
        <w:pStyle w:val="a6"/>
        <w:numPr>
          <w:ilvl w:val="0"/>
          <w:numId w:val="5"/>
        </w:numPr>
      </w:pPr>
      <w:r>
        <w:lastRenderedPageBreak/>
        <w:t>Создание временной статистической таблицы с информацией об кол-ве участков и строений у каждого владельца, а так-же вывод данных о среднем кол-ве участков и строений</w:t>
      </w:r>
    </w:p>
    <w:p w14:paraId="220AC632" w14:textId="7206C116" w:rsidR="00A81BF7" w:rsidRDefault="00A81BF7" w:rsidP="00A81B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t xml:space="preserve">Вызов: </w:t>
      </w:r>
      <w:r>
        <w:rPr>
          <w:rFonts w:ascii="Consolas" w:hAnsi="Consolas" w:cs="Consolas"/>
          <w:color w:val="0000FF"/>
          <w:sz w:val="19"/>
          <w:szCs w:val="19"/>
        </w:rPr>
        <w:t>EXE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foGard</w:t>
      </w:r>
      <w:proofErr w:type="spellEnd"/>
    </w:p>
    <w:p w14:paraId="082A6E71" w14:textId="4C8ADB54" w:rsidR="00F20F5F" w:rsidRDefault="00F20F5F" w:rsidP="00A81BF7">
      <w:pPr>
        <w:ind w:left="360"/>
      </w:pPr>
      <w:r>
        <w:t>Результат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14:paraId="612E4594" w14:textId="6A999D44" w:rsidR="00F9543F" w:rsidRPr="00F9543F" w:rsidRDefault="00F20F5F" w:rsidP="00F9543F">
      <w:pPr>
        <w:pStyle w:val="a6"/>
      </w:pPr>
      <w:r w:rsidRPr="00F20F5F">
        <w:rPr>
          <w:noProof/>
          <w:lang w:eastAsia="ru-RU"/>
        </w:rPr>
        <w:drawing>
          <wp:inline distT="0" distB="0" distL="0" distR="0" wp14:anchorId="22332F1E" wp14:editId="20A35D94">
            <wp:extent cx="5096586" cy="3334215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333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9543F" w:rsidRPr="00F9543F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9AD16D5"/>
    <w:multiLevelType w:val="hybridMultilevel"/>
    <w:tmpl w:val="80D276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DE656FB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70442889"/>
    <w:multiLevelType w:val="hybridMultilevel"/>
    <w:tmpl w:val="639A8D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BF36E3C"/>
    <w:multiLevelType w:val="hybridMultilevel"/>
    <w:tmpl w:val="97C855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02A7"/>
    <w:rsid w:val="00046041"/>
    <w:rsid w:val="00166DD5"/>
    <w:rsid w:val="00177366"/>
    <w:rsid w:val="00277E1E"/>
    <w:rsid w:val="002B57B9"/>
    <w:rsid w:val="002F70E3"/>
    <w:rsid w:val="0031455C"/>
    <w:rsid w:val="003337F7"/>
    <w:rsid w:val="0038779B"/>
    <w:rsid w:val="003E02A7"/>
    <w:rsid w:val="00411873"/>
    <w:rsid w:val="00454D64"/>
    <w:rsid w:val="00455D55"/>
    <w:rsid w:val="00523D4A"/>
    <w:rsid w:val="00527089"/>
    <w:rsid w:val="00550B9B"/>
    <w:rsid w:val="0058714A"/>
    <w:rsid w:val="005D7558"/>
    <w:rsid w:val="005D7937"/>
    <w:rsid w:val="00630B75"/>
    <w:rsid w:val="00644D4A"/>
    <w:rsid w:val="00663E96"/>
    <w:rsid w:val="00673114"/>
    <w:rsid w:val="006B7308"/>
    <w:rsid w:val="007460AE"/>
    <w:rsid w:val="00782F8D"/>
    <w:rsid w:val="007A3084"/>
    <w:rsid w:val="00840BC2"/>
    <w:rsid w:val="00897F04"/>
    <w:rsid w:val="009162F0"/>
    <w:rsid w:val="00916D34"/>
    <w:rsid w:val="009C1E86"/>
    <w:rsid w:val="00A81BF7"/>
    <w:rsid w:val="00AB0773"/>
    <w:rsid w:val="00B81943"/>
    <w:rsid w:val="00BE0656"/>
    <w:rsid w:val="00BF1A87"/>
    <w:rsid w:val="00C302A9"/>
    <w:rsid w:val="00CF2E5E"/>
    <w:rsid w:val="00D310EF"/>
    <w:rsid w:val="00D8605E"/>
    <w:rsid w:val="00D92A3D"/>
    <w:rsid w:val="00DB036F"/>
    <w:rsid w:val="00E231A8"/>
    <w:rsid w:val="00E7063D"/>
    <w:rsid w:val="00EF6C3B"/>
    <w:rsid w:val="00F03182"/>
    <w:rsid w:val="00F20F5F"/>
    <w:rsid w:val="00F25529"/>
    <w:rsid w:val="00F9543F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  <w:style w:type="character" w:styleId="a7">
    <w:name w:val="Hyperlink"/>
    <w:basedOn w:val="a0"/>
    <w:uiPriority w:val="99"/>
    <w:unhideWhenUsed/>
    <w:rsid w:val="00F9543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532891-43D8-47F4-8991-BFF7CDE696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94</TotalTime>
  <Pages>8</Pages>
  <Words>689</Words>
  <Characters>393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25</cp:revision>
  <dcterms:created xsi:type="dcterms:W3CDTF">2021-09-07T19:36:00Z</dcterms:created>
  <dcterms:modified xsi:type="dcterms:W3CDTF">2021-11-10T12:57:00Z</dcterms:modified>
</cp:coreProperties>
</file>